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7" r:id="rId12"/>
    <p:sldId id="265" r:id="rId13"/>
    <p:sldId id="268" r:id="rId14"/>
    <p:sldId id="269" r:id="rId15"/>
    <p:sldId id="270" r:id="rId16"/>
    <p:sldId id="271" r:id="rId17"/>
    <p:sldId id="272" r:id="rId18"/>
    <p:sldId id="273" r:id="rId1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2" d="100"/>
          <a:sy n="82" d="100"/>
        </p:scale>
        <p:origin x="-153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FB33C3-7319-41DE-9AC5-72D014E53242}" type="datetimeFigureOut">
              <a:rPr lang="ru-RU" smtClean="0"/>
              <a:pPr/>
              <a:t>19.12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7C2376-F18B-4C04-AB3D-9AE7A2839FE0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147A3A-B606-4049-B073-3118B97BB1F6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7C44EB-3534-4D8F-959F-C72E598E8A2B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0A7867-6EEA-462A-BBDB-D455279CCC35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AA53C0-D0B3-4A56-ABCC-5947F7358717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AF3CC9-CB98-47FC-A281-7A3B38A3559E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F9D6A3-4549-4808-8A34-725E35E4FE5D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49595-B0A9-4FE0-BA16-7F3EA72CF4D8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CFB3D-7D8F-48F6-A649-73368CA80D6D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CBF7C-06FC-4C49-A9CA-26A00A528A25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5B44C-E56E-4FC7-AF82-394B8CCB6DD2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D323AA-B1E3-46FC-AAEA-AB96939E34A4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8E6187-4959-4C72-A9B1-1C3BCE5C18C4}" type="datetime1">
              <a:rPr lang="ru-RU" smtClean="0"/>
              <a:pPr/>
              <a:t>19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ототип информационной системы  «Автостраховая фирма»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00166" y="4500570"/>
            <a:ext cx="7143800" cy="2000264"/>
          </a:xfrm>
        </p:spPr>
        <p:txBody>
          <a:bodyPr/>
          <a:lstStyle/>
          <a:p>
            <a:pPr algn="r"/>
            <a:r>
              <a:rPr lang="ru-RU" dirty="0" smtClean="0">
                <a:solidFill>
                  <a:schemeClr val="tx1"/>
                </a:solidFill>
              </a:rPr>
              <a:t>Выполнил: ст. гр. ИСТ-109</a:t>
            </a:r>
          </a:p>
          <a:p>
            <a:pPr algn="r"/>
            <a:r>
              <a:rPr lang="ru-RU" dirty="0" smtClean="0">
                <a:solidFill>
                  <a:schemeClr val="tx1"/>
                </a:solidFill>
              </a:rPr>
              <a:t>Ларин А.А.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ценарий взаимодействия пользователя с системо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571612"/>
            <a:ext cx="8275864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0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ценарий взаимодействия пользователя с системо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3071810"/>
            <a:ext cx="8715436" cy="105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ценарий взаимодействия пользователя с системо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2786058"/>
            <a:ext cx="8858280" cy="1654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0"/>
            <a:ext cx="8229600" cy="1143000"/>
          </a:xfrm>
        </p:spPr>
        <p:txBody>
          <a:bodyPr/>
          <a:lstStyle/>
          <a:p>
            <a:r>
              <a:rPr lang="en-US" dirty="0" err="1" smtClean="0"/>
              <a:t>Организация</a:t>
            </a:r>
            <a:r>
              <a:rPr lang="en-US" dirty="0" smtClean="0"/>
              <a:t> </a:t>
            </a:r>
            <a:r>
              <a:rPr lang="en-US" dirty="0" err="1" smtClean="0"/>
              <a:t>бизнес-логики</a:t>
            </a:r>
            <a:endParaRPr lang="ru-RU" dirty="0"/>
          </a:p>
        </p:txBody>
      </p:sp>
      <p:pic>
        <p:nvPicPr>
          <p:cNvPr id="921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857356" y="932536"/>
            <a:ext cx="5357850" cy="5784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частей системы: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1" name="Object 1"/>
          <p:cNvGraphicFramePr>
            <a:graphicFrameLocks noChangeAspect="1"/>
          </p:cNvGraphicFramePr>
          <p:nvPr/>
        </p:nvGraphicFramePr>
        <p:xfrm>
          <a:off x="1785918" y="510213"/>
          <a:ext cx="5156172" cy="6347788"/>
        </p:xfrm>
        <a:graphic>
          <a:graphicData uri="http://schemas.openxmlformats.org/presentationml/2006/ole">
            <p:oleObj spid="_x0000_s10241" name="Visio" r:id="rId3" imgW="7313579" imgH="9007595" progId="Visio.Drawing.11">
              <p:embed/>
            </p:oleObj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Физическая структура БД «</a:t>
            </a:r>
            <a:r>
              <a:rPr lang="en-US" dirty="0" err="1" smtClean="0"/>
              <a:t>auto_insurance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57290" y="1714488"/>
            <a:ext cx="6181725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48" y="1714488"/>
            <a:ext cx="7031488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Физическая структура БД «</a:t>
            </a:r>
            <a:r>
              <a:rPr lang="en-US" dirty="0" err="1" smtClean="0"/>
              <a:t>rsa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571612"/>
            <a:ext cx="5857916" cy="4635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В результате выполнения курсового проекта был создан прототип программной системы «</a:t>
            </a:r>
            <a:r>
              <a:rPr lang="ru-RU" dirty="0" err="1" smtClean="0"/>
              <a:t>Автострахование</a:t>
            </a:r>
            <a:r>
              <a:rPr lang="ru-RU" dirty="0" smtClean="0"/>
              <a:t>» на основе платформы </a:t>
            </a:r>
            <a:r>
              <a:rPr lang="ru-RU" dirty="0" err="1" smtClean="0"/>
              <a:t>Java</a:t>
            </a:r>
            <a:r>
              <a:rPr lang="ru-RU" dirty="0" smtClean="0"/>
              <a:t> </a:t>
            </a:r>
            <a:r>
              <a:rPr lang="ru-RU" dirty="0" err="1" smtClean="0"/>
              <a:t>Enterprise</a:t>
            </a:r>
            <a:r>
              <a:rPr lang="ru-RU" dirty="0" smtClean="0"/>
              <a:t> </a:t>
            </a:r>
            <a:r>
              <a:rPr lang="ru-RU" dirty="0" err="1" smtClean="0"/>
              <a:t>Edition</a:t>
            </a:r>
            <a:r>
              <a:rPr lang="ru-RU" dirty="0" smtClean="0"/>
              <a:t> (J2EE),  технологий EJB (</a:t>
            </a:r>
            <a:r>
              <a:rPr lang="ru-RU" dirty="0" err="1" smtClean="0"/>
              <a:t>Enterprise</a:t>
            </a:r>
            <a:r>
              <a:rPr lang="ru-RU" dirty="0" smtClean="0"/>
              <a:t> </a:t>
            </a:r>
            <a:r>
              <a:rPr lang="ru-RU" dirty="0" err="1" smtClean="0"/>
              <a:t>Java</a:t>
            </a:r>
            <a:r>
              <a:rPr lang="ru-RU" dirty="0" smtClean="0"/>
              <a:t> </a:t>
            </a:r>
            <a:r>
              <a:rPr lang="ru-RU" dirty="0" err="1" smtClean="0"/>
              <a:t>Beans</a:t>
            </a:r>
            <a:r>
              <a:rPr lang="ru-RU" dirty="0" smtClean="0"/>
              <a:t>), JPA (</a:t>
            </a:r>
            <a:r>
              <a:rPr lang="ru-RU" dirty="0" err="1" smtClean="0"/>
              <a:t>Java</a:t>
            </a:r>
            <a:r>
              <a:rPr lang="ru-RU" dirty="0" smtClean="0"/>
              <a:t> </a:t>
            </a:r>
            <a:r>
              <a:rPr lang="ru-RU" dirty="0" err="1" smtClean="0"/>
              <a:t>Persistence</a:t>
            </a:r>
            <a:r>
              <a:rPr lang="ru-RU" dirty="0" smtClean="0"/>
              <a:t> API), JSF (</a:t>
            </a:r>
            <a:r>
              <a:rPr lang="ru-RU" dirty="0" err="1" smtClean="0"/>
              <a:t>Java</a:t>
            </a:r>
            <a:r>
              <a:rPr lang="ru-RU" dirty="0" smtClean="0"/>
              <a:t> </a:t>
            </a:r>
            <a:r>
              <a:rPr lang="ru-RU" dirty="0" err="1" smtClean="0"/>
              <a:t>Server</a:t>
            </a:r>
            <a:r>
              <a:rPr lang="ru-RU" dirty="0" smtClean="0"/>
              <a:t> </a:t>
            </a:r>
            <a:r>
              <a:rPr lang="ru-RU" dirty="0" err="1" smtClean="0"/>
              <a:t>Faces</a:t>
            </a:r>
            <a:r>
              <a:rPr lang="ru-RU" dirty="0" smtClean="0"/>
              <a:t>), </a:t>
            </a:r>
            <a:r>
              <a:rPr lang="en-US" dirty="0" smtClean="0"/>
              <a:t>XHTML</a:t>
            </a:r>
            <a:r>
              <a:rPr lang="ru-RU" dirty="0" smtClean="0"/>
              <a:t>.  В качестве СУБД использовалась </a:t>
            </a:r>
            <a:r>
              <a:rPr lang="ru-RU" dirty="0" err="1" smtClean="0"/>
              <a:t>MySQL</a:t>
            </a:r>
            <a:r>
              <a:rPr lang="ru-RU" dirty="0" smtClean="0"/>
              <a:t> </a:t>
            </a:r>
            <a:r>
              <a:rPr lang="ru-RU" dirty="0" err="1" smtClean="0"/>
              <a:t>Server</a:t>
            </a:r>
            <a:r>
              <a:rPr lang="ru-RU" dirty="0" smtClean="0"/>
              <a:t> 5.1. </a:t>
            </a:r>
          </a:p>
          <a:p>
            <a:r>
              <a:rPr lang="ru-RU" dirty="0" smtClean="0"/>
              <a:t>Возможно добавление в систему функций расчета стоимости КАСКО, внесение изменений в личные данные клиента.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 &amp; A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8</a:t>
            </a:fld>
            <a:endParaRPr lang="ru-RU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28860" y="1785926"/>
            <a:ext cx="4357718" cy="3991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ru-RU" dirty="0" err="1" smtClean="0"/>
              <a:t>Автострахование</a:t>
            </a:r>
            <a:r>
              <a:rPr lang="ru-RU" dirty="0" smtClean="0"/>
              <a:t> – вид страховой защиты, который приобрел в последнее время </a:t>
            </a:r>
            <a:r>
              <a:rPr lang="ru-RU" dirty="0" err="1" smtClean="0"/>
              <a:t>бóльшую</a:t>
            </a:r>
            <a:r>
              <a:rPr lang="ru-RU" dirty="0" smtClean="0"/>
              <a:t> популярность по причине введения ОСАГО. Существует множество сайтов страховых компаний, на которых вы можете выбрать параметры страхового полиса и посмотреть его стоимость в зависимости от ваших данных. Однако следует заметить, что существует так называемый «чёрный список РСА», в котором содержатся данные недобросовестных страхователей. В случае наличия клиента в таком списке страховая компания может отказать в выдаче полиса.</a:t>
            </a:r>
          </a:p>
          <a:p>
            <a:r>
              <a:rPr lang="ru-RU" dirty="0" smtClean="0"/>
              <a:t>В своей курсовой работе я реализую прототип информационной системы «</a:t>
            </a:r>
            <a:r>
              <a:rPr lang="ru-RU" dirty="0" err="1" smtClean="0"/>
              <a:t>Автострахование</a:t>
            </a:r>
            <a:r>
              <a:rPr lang="ru-RU" dirty="0" smtClean="0"/>
              <a:t>». Система должна предоставить пользователю возможность ввода его личных данных, данных его автомобиля, выбора параметров страхового полиса, вывода примерной стоимости страховк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становка задач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ru-RU" dirty="0" smtClean="0"/>
              <a:t>	</a:t>
            </a:r>
            <a:r>
              <a:rPr lang="ru-RU" sz="3100" dirty="0" smtClean="0"/>
              <a:t>Задача данного курсового проекта заключается в разработке прототипа информационной системы «</a:t>
            </a:r>
            <a:r>
              <a:rPr lang="ru-RU" sz="3100" dirty="0" err="1" smtClean="0"/>
              <a:t>Автострахование</a:t>
            </a:r>
            <a:r>
              <a:rPr lang="ru-RU" sz="3100" dirty="0" smtClean="0"/>
              <a:t>».  Выполнение работы включает следующие этапы:</a:t>
            </a:r>
          </a:p>
          <a:p>
            <a:pPr lvl="1"/>
            <a:r>
              <a:rPr lang="ru-RU" sz="3100" dirty="0" smtClean="0"/>
              <a:t>Выбор предметной области для разработки;</a:t>
            </a:r>
          </a:p>
          <a:p>
            <a:pPr lvl="1"/>
            <a:r>
              <a:rPr lang="ru-RU" sz="3100" dirty="0" smtClean="0"/>
              <a:t>Создание 2-х баз данных, содержащих не менее шести таблиц;</a:t>
            </a:r>
          </a:p>
          <a:p>
            <a:pPr lvl="1"/>
            <a:r>
              <a:rPr lang="ru-RU" sz="3100" dirty="0" smtClean="0"/>
              <a:t>Создание классов сущностей методом обратного проектирования;</a:t>
            </a:r>
          </a:p>
          <a:p>
            <a:pPr lvl="1"/>
            <a:r>
              <a:rPr lang="ru-RU" sz="3100" dirty="0" smtClean="0"/>
              <a:t>Использование менеджера сущностей, инъекций зависимости;</a:t>
            </a:r>
          </a:p>
          <a:p>
            <a:pPr lvl="1"/>
            <a:r>
              <a:rPr lang="ru-RU" sz="3100" dirty="0" smtClean="0"/>
              <a:t>Разработка сессионных компонентов, интерфейсов, управляемых </a:t>
            </a:r>
            <a:r>
              <a:rPr lang="ru-RU" sz="3100" dirty="0" err="1" smtClean="0"/>
              <a:t>бинов</a:t>
            </a:r>
            <a:r>
              <a:rPr lang="ru-RU" sz="3100" dirty="0" smtClean="0"/>
              <a:t>;</a:t>
            </a:r>
          </a:p>
          <a:p>
            <a:pPr lvl="1"/>
            <a:r>
              <a:rPr lang="ru-RU" sz="3100" dirty="0" smtClean="0"/>
              <a:t>Выполнение заданной функции;</a:t>
            </a:r>
          </a:p>
          <a:p>
            <a:pPr lvl="1"/>
            <a:r>
              <a:rPr lang="ru-RU" sz="3100" dirty="0" smtClean="0"/>
              <a:t>Разработка программной системы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становка задач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ru-RU" dirty="0" smtClean="0"/>
              <a:t>Разрабатываемая программная система должна выполнять функцию «расчёт стоимости страховки». </a:t>
            </a:r>
          </a:p>
          <a:p>
            <a:pPr>
              <a:buNone/>
            </a:pPr>
            <a:r>
              <a:rPr lang="ru-RU" dirty="0" smtClean="0"/>
              <a:t>Для осуществления данной функции должны быть реализованы следующие возможности:</a:t>
            </a:r>
          </a:p>
          <a:p>
            <a:pPr lvl="0"/>
            <a:r>
              <a:rPr lang="ru-RU" dirty="0" smtClean="0"/>
              <a:t>Добавление личных данных клиента;</a:t>
            </a:r>
          </a:p>
          <a:p>
            <a:pPr lvl="0"/>
            <a:r>
              <a:rPr lang="ru-RU" dirty="0" smtClean="0"/>
              <a:t>Добавление данных автомобиля;</a:t>
            </a:r>
          </a:p>
          <a:p>
            <a:pPr lvl="0"/>
            <a:r>
              <a:rPr lang="ru-RU" dirty="0" smtClean="0"/>
              <a:t>Выбор параметров страховки</a:t>
            </a:r>
            <a:r>
              <a:rPr lang="en-US" dirty="0" smtClean="0"/>
              <a:t>;</a:t>
            </a:r>
            <a:endParaRPr lang="ru-RU" dirty="0" smtClean="0"/>
          </a:p>
          <a:p>
            <a:pPr lvl="0"/>
            <a:r>
              <a:rPr lang="ru-RU" dirty="0" smtClean="0"/>
              <a:t>Проверка, есть ли клиент в чёрном списке РСА;</a:t>
            </a:r>
          </a:p>
          <a:p>
            <a:pPr lvl="0"/>
            <a:r>
              <a:rPr lang="ru-RU" dirty="0" smtClean="0"/>
              <a:t>Вывод примерной стоимости полиса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ценарий взаимодействия пользователя с системо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714488"/>
            <a:ext cx="5605811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ценарий взаимодействия пользователя с системо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571612"/>
            <a:ext cx="7786742" cy="4697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ценарий взаимодействия пользователя с системо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1643050"/>
            <a:ext cx="8081849" cy="307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ценарий взаимодействия пользователя с системо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857364"/>
            <a:ext cx="8282272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ценарий взаимодействия пользователя с системо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2071678"/>
            <a:ext cx="8370853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</TotalTime>
  <Words>313</Words>
  <PresentationFormat>Экран (4:3)</PresentationFormat>
  <Paragraphs>56</Paragraphs>
  <Slides>1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0" baseType="lpstr">
      <vt:lpstr>Тема Office</vt:lpstr>
      <vt:lpstr>Visio</vt:lpstr>
      <vt:lpstr>Прототип информационной системы  «Автостраховая фирма»</vt:lpstr>
      <vt:lpstr>Введение</vt:lpstr>
      <vt:lpstr>Постановка задачи</vt:lpstr>
      <vt:lpstr>Постановка задачи</vt:lpstr>
      <vt:lpstr>Сценарий взаимодействия пользователя с системой</vt:lpstr>
      <vt:lpstr>Сценарий взаимодействия пользователя с системой</vt:lpstr>
      <vt:lpstr>Сценарий взаимодействия пользователя с системой</vt:lpstr>
      <vt:lpstr>Сценарий взаимодействия пользователя с системой</vt:lpstr>
      <vt:lpstr>Сценарий взаимодействия пользователя с системой</vt:lpstr>
      <vt:lpstr>Сценарий взаимодействия пользователя с системой</vt:lpstr>
      <vt:lpstr>Сценарий взаимодействия пользователя с системой</vt:lpstr>
      <vt:lpstr>Сценарий взаимодействия пользователя с системой</vt:lpstr>
      <vt:lpstr>Организация бизнес-логики</vt:lpstr>
      <vt:lpstr>Взаимодействие частей системы:</vt:lpstr>
      <vt:lpstr>Физическая структура БД «auto_insurance»</vt:lpstr>
      <vt:lpstr>Физическая структура БД «rsa»</vt:lpstr>
      <vt:lpstr>Заключение</vt:lpstr>
      <vt:lpstr>Q &amp; 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тотип информационной системы  «Автостраховая фирма»</dc:title>
  <dc:creator>roofless</dc:creator>
  <cp:lastModifiedBy>roofless</cp:lastModifiedBy>
  <cp:revision>6</cp:revision>
  <dcterms:created xsi:type="dcterms:W3CDTF">2012-12-19T07:20:58Z</dcterms:created>
  <dcterms:modified xsi:type="dcterms:W3CDTF">2012-12-19T10:49:19Z</dcterms:modified>
</cp:coreProperties>
</file>